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63D3" w:rsidRDefault="00291851" w:rsidP="00782149">
      <w:pPr>
        <w:pStyle w:val="Title"/>
      </w:pPr>
      <w:r>
        <w:t>Composite Processor</w:t>
      </w:r>
    </w:p>
    <w:p w:rsidR="00291851" w:rsidRDefault="00291851" w:rsidP="00291851">
      <w:pPr>
        <w:pStyle w:val="Heading1"/>
      </w:pPr>
      <w:r>
        <w:t>Weight Calculation</w:t>
      </w:r>
    </w:p>
    <w:p w:rsidR="002D14AA" w:rsidRDefault="00291851" w:rsidP="00291851">
      <w:pPr>
        <w:pStyle w:val="Heading2"/>
        <w:numPr>
          <w:ilvl w:val="1"/>
          <w:numId w:val="3"/>
        </w:numPr>
      </w:pPr>
      <w:r>
        <w:t xml:space="preserve">Weight </w:t>
      </w:r>
      <w:proofErr w:type="spellStart"/>
      <w:r>
        <w:t>Aot</w:t>
      </w:r>
      <w:proofErr w:type="spellEnd"/>
      <w:r>
        <w:t xml:space="preserve"> Module</w:t>
      </w:r>
    </w:p>
    <w:p w:rsidR="002D14AA" w:rsidRDefault="00A5057D" w:rsidP="00257BFF">
      <w:pPr>
        <w:pStyle w:val="Heading3"/>
        <w:numPr>
          <w:ilvl w:val="2"/>
          <w:numId w:val="3"/>
        </w:numPr>
      </w:pPr>
      <w:r>
        <w:t>Module</w:t>
      </w:r>
      <w:r w:rsidR="00291851">
        <w:t xml:space="preserve"> Name</w:t>
      </w:r>
    </w:p>
    <w:p w:rsidR="0080009F" w:rsidRDefault="00354608" w:rsidP="0080009F">
      <w:r>
        <w:t xml:space="preserve">Name: </w:t>
      </w:r>
      <w:proofErr w:type="spellStart"/>
      <w:r w:rsidR="0080009F" w:rsidRPr="0080009F">
        <w:t>WeightAOT</w:t>
      </w:r>
      <w:proofErr w:type="spellEnd"/>
    </w:p>
    <w:p w:rsidR="0080009F" w:rsidRDefault="00354608" w:rsidP="0080009F">
      <w:proofErr w:type="gramStart"/>
      <w:r>
        <w:t>Library :</w:t>
      </w:r>
      <w:proofErr w:type="gramEnd"/>
      <w:r>
        <w:t xml:space="preserve"> </w:t>
      </w:r>
      <w:r w:rsidR="0080009F">
        <w:t>otbapp_WeightAOT.so</w:t>
      </w:r>
    </w:p>
    <w:p w:rsidR="00257BFF" w:rsidRDefault="00A5057D" w:rsidP="00257BFF">
      <w:pPr>
        <w:pStyle w:val="Heading3"/>
        <w:numPr>
          <w:ilvl w:val="2"/>
          <w:numId w:val="3"/>
        </w:numPr>
      </w:pPr>
      <w:r>
        <w:t>Module</w:t>
      </w:r>
      <w:r w:rsidR="00291851">
        <w:t xml:space="preserve"> Parameters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 xml:space="preserve">-in       &lt;string&gt;         Input </w:t>
      </w:r>
      <w:proofErr w:type="gramStart"/>
      <w:r w:rsidRPr="003122A6">
        <w:rPr>
          <w:sz w:val="18"/>
        </w:rPr>
        <w:t>image  (</w:t>
      </w:r>
      <w:proofErr w:type="gramEnd"/>
      <w:r w:rsidRPr="003122A6">
        <w:rPr>
          <w:sz w:val="18"/>
        </w:rPr>
        <w:t>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 xml:space="preserve">-band     &lt;int32&gt;          </w:t>
      </w:r>
      <w:proofErr w:type="gramStart"/>
      <w:r w:rsidRPr="003122A6">
        <w:rPr>
          <w:sz w:val="18"/>
        </w:rPr>
        <w:t>Expression  (</w:t>
      </w:r>
      <w:proofErr w:type="gramEnd"/>
      <w:r w:rsidRPr="003122A6">
        <w:rPr>
          <w:sz w:val="18"/>
        </w:rPr>
        <w:t>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 xml:space="preserve">-out      &lt;string&gt; [pixel] Output </w:t>
      </w:r>
      <w:proofErr w:type="gramStart"/>
      <w:r w:rsidRPr="003122A6">
        <w:rPr>
          <w:sz w:val="18"/>
        </w:rPr>
        <w:t>Image  [</w:t>
      </w:r>
      <w:proofErr w:type="gramEnd"/>
      <w:r w:rsidRPr="003122A6">
        <w:rPr>
          <w:sz w:val="18"/>
        </w:rPr>
        <w:t>pixel=uint8/uint16/int16/uint32/int32/float/double] (default value is float)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</w:t>
      </w:r>
      <w:proofErr w:type="spellStart"/>
      <w:r w:rsidRPr="003122A6">
        <w:rPr>
          <w:sz w:val="18"/>
        </w:rPr>
        <w:t>qaot</w:t>
      </w:r>
      <w:proofErr w:type="spellEnd"/>
      <w:r w:rsidRPr="003122A6">
        <w:rPr>
          <w:sz w:val="18"/>
        </w:rPr>
        <w:t xml:space="preserve">     &lt;float&gt;          </w:t>
      </w:r>
      <w:proofErr w:type="spellStart"/>
      <w:proofErr w:type="gramStart"/>
      <w:r w:rsidRPr="003122A6">
        <w:rPr>
          <w:sz w:val="18"/>
        </w:rPr>
        <w:t>AOTQuantificationValue</w:t>
      </w:r>
      <w:proofErr w:type="spellEnd"/>
      <w:r w:rsidRPr="003122A6">
        <w:rPr>
          <w:sz w:val="18"/>
        </w:rPr>
        <w:t xml:space="preserve">  (</w:t>
      </w:r>
      <w:proofErr w:type="gramEnd"/>
      <w:r w:rsidRPr="003122A6">
        <w:rPr>
          <w:sz w:val="18"/>
        </w:rPr>
        <w:t>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</w:t>
      </w:r>
      <w:proofErr w:type="spellStart"/>
      <w:proofErr w:type="gramStart"/>
      <w:r w:rsidRPr="003122A6">
        <w:rPr>
          <w:sz w:val="18"/>
        </w:rPr>
        <w:t>waotmin</w:t>
      </w:r>
      <w:proofErr w:type="spellEnd"/>
      <w:r w:rsidRPr="003122A6">
        <w:rPr>
          <w:sz w:val="18"/>
        </w:rPr>
        <w:t xml:space="preserve">  &lt;</w:t>
      </w:r>
      <w:proofErr w:type="gramEnd"/>
      <w:r w:rsidRPr="003122A6">
        <w:rPr>
          <w:sz w:val="18"/>
        </w:rPr>
        <w:t xml:space="preserve">float&gt;          </w:t>
      </w:r>
      <w:proofErr w:type="spellStart"/>
      <w:r w:rsidRPr="003122A6">
        <w:rPr>
          <w:sz w:val="18"/>
        </w:rPr>
        <w:t>WeightAOTMin</w:t>
      </w:r>
      <w:proofErr w:type="spellEnd"/>
      <w:r w:rsidRPr="003122A6">
        <w:rPr>
          <w:sz w:val="18"/>
        </w:rPr>
        <w:t xml:space="preserve">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</w:t>
      </w:r>
      <w:proofErr w:type="spellStart"/>
      <w:proofErr w:type="gramStart"/>
      <w:r w:rsidRPr="003122A6">
        <w:rPr>
          <w:sz w:val="18"/>
        </w:rPr>
        <w:t>waotmax</w:t>
      </w:r>
      <w:proofErr w:type="spellEnd"/>
      <w:r w:rsidRPr="003122A6">
        <w:rPr>
          <w:sz w:val="18"/>
        </w:rPr>
        <w:t xml:space="preserve">  &lt;</w:t>
      </w:r>
      <w:proofErr w:type="gramEnd"/>
      <w:r w:rsidRPr="003122A6">
        <w:rPr>
          <w:sz w:val="18"/>
        </w:rPr>
        <w:t xml:space="preserve">float&gt;          </w:t>
      </w:r>
      <w:proofErr w:type="spellStart"/>
      <w:r w:rsidRPr="003122A6">
        <w:rPr>
          <w:sz w:val="18"/>
        </w:rPr>
        <w:t>WeightAOTMax</w:t>
      </w:r>
      <w:proofErr w:type="spellEnd"/>
      <w:r w:rsidRPr="003122A6">
        <w:rPr>
          <w:sz w:val="18"/>
        </w:rPr>
        <w:t xml:space="preserve"> 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</w:t>
      </w:r>
      <w:proofErr w:type="spellStart"/>
      <w:r w:rsidRPr="003122A6">
        <w:rPr>
          <w:sz w:val="18"/>
        </w:rPr>
        <w:t>aotmax</w:t>
      </w:r>
      <w:proofErr w:type="spellEnd"/>
      <w:r w:rsidRPr="003122A6">
        <w:rPr>
          <w:sz w:val="18"/>
        </w:rPr>
        <w:t xml:space="preserve">   &lt;int32&gt;          </w:t>
      </w:r>
      <w:proofErr w:type="spellStart"/>
      <w:proofErr w:type="gramStart"/>
      <w:r w:rsidRPr="003122A6">
        <w:rPr>
          <w:sz w:val="18"/>
        </w:rPr>
        <w:t>AOTMax</w:t>
      </w:r>
      <w:proofErr w:type="spellEnd"/>
      <w:r w:rsidRPr="003122A6">
        <w:rPr>
          <w:sz w:val="18"/>
        </w:rPr>
        <w:t xml:space="preserve">  (</w:t>
      </w:r>
      <w:proofErr w:type="gramEnd"/>
      <w:r w:rsidRPr="003122A6">
        <w:rPr>
          <w:sz w:val="18"/>
        </w:rPr>
        <w:t>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 xml:space="preserve">Examples: </w:t>
      </w:r>
    </w:p>
    <w:p w:rsidR="000702A7" w:rsidRPr="000702A7" w:rsidRDefault="003122A6" w:rsidP="003122A6">
      <w:pPr>
        <w:rPr>
          <w:sz w:val="18"/>
        </w:rPr>
      </w:pPr>
      <w:proofErr w:type="spellStart"/>
      <w:r w:rsidRPr="003122A6">
        <w:rPr>
          <w:sz w:val="18"/>
        </w:rPr>
        <w:t>otbcli_WeightAOT</w:t>
      </w:r>
      <w:proofErr w:type="spellEnd"/>
      <w:r w:rsidRPr="003122A6">
        <w:rPr>
          <w:sz w:val="18"/>
        </w:rPr>
        <w:t xml:space="preserve"> -in </w:t>
      </w:r>
      <w:proofErr w:type="spellStart"/>
      <w:r w:rsidRPr="003122A6">
        <w:rPr>
          <w:sz w:val="18"/>
        </w:rPr>
        <w:t>verySmallFSATSW_r.tif</w:t>
      </w:r>
      <w:proofErr w:type="spellEnd"/>
      <w:r w:rsidRPr="003122A6">
        <w:rPr>
          <w:sz w:val="18"/>
        </w:rPr>
        <w:t xml:space="preserve"> -band 2 -</w:t>
      </w:r>
      <w:proofErr w:type="spellStart"/>
      <w:r w:rsidRPr="003122A6">
        <w:rPr>
          <w:sz w:val="18"/>
        </w:rPr>
        <w:t>qaot</w:t>
      </w:r>
      <w:proofErr w:type="spellEnd"/>
      <w:r w:rsidRPr="003122A6">
        <w:rPr>
          <w:sz w:val="18"/>
        </w:rPr>
        <w:t xml:space="preserve"> 0.005 -</w:t>
      </w:r>
      <w:proofErr w:type="spellStart"/>
      <w:r w:rsidRPr="003122A6">
        <w:rPr>
          <w:sz w:val="18"/>
        </w:rPr>
        <w:t>waotmin</w:t>
      </w:r>
      <w:proofErr w:type="spellEnd"/>
      <w:r w:rsidRPr="003122A6">
        <w:rPr>
          <w:sz w:val="18"/>
        </w:rPr>
        <w:t xml:space="preserve"> 0.33 -</w:t>
      </w:r>
      <w:proofErr w:type="spellStart"/>
      <w:r w:rsidRPr="003122A6">
        <w:rPr>
          <w:sz w:val="18"/>
        </w:rPr>
        <w:t>waotmax</w:t>
      </w:r>
      <w:proofErr w:type="spellEnd"/>
      <w:r w:rsidRPr="003122A6">
        <w:rPr>
          <w:sz w:val="18"/>
        </w:rPr>
        <w:t xml:space="preserve"> 1 -</w:t>
      </w:r>
      <w:proofErr w:type="spellStart"/>
      <w:r w:rsidRPr="003122A6">
        <w:rPr>
          <w:sz w:val="18"/>
        </w:rPr>
        <w:t>aotmax</w:t>
      </w:r>
      <w:proofErr w:type="spellEnd"/>
      <w:r w:rsidRPr="003122A6">
        <w:rPr>
          <w:sz w:val="18"/>
        </w:rPr>
        <w:t xml:space="preserve"> 50 -out </w:t>
      </w:r>
      <w:proofErr w:type="spellStart"/>
      <w:r w:rsidRPr="003122A6">
        <w:rPr>
          <w:sz w:val="18"/>
        </w:rPr>
        <w:t>apAOTWeightOutput.tif</w:t>
      </w:r>
      <w:proofErr w:type="spellEnd"/>
    </w:p>
    <w:p w:rsidR="00291851" w:rsidRDefault="00A5057D" w:rsidP="00257BFF">
      <w:pPr>
        <w:pStyle w:val="Heading3"/>
        <w:numPr>
          <w:ilvl w:val="2"/>
          <w:numId w:val="3"/>
        </w:numPr>
      </w:pPr>
      <w:r>
        <w:t>Module</w:t>
      </w:r>
      <w:r w:rsidR="00291851">
        <w:t xml:space="preserve"> Output</w:t>
      </w:r>
    </w:p>
    <w:p w:rsidR="00B115B0" w:rsidRDefault="00B115B0" w:rsidP="00B115B0">
      <w:r>
        <w:t xml:space="preserve">The output is a </w:t>
      </w:r>
      <w:r w:rsidR="00CE69C3">
        <w:t xml:space="preserve">one band </w:t>
      </w:r>
      <w:r>
        <w:t>raster containing the AOT weights as float.</w:t>
      </w:r>
    </w:p>
    <w:p w:rsidR="000702A7" w:rsidRPr="000702A7" w:rsidRDefault="003122A6" w:rsidP="000702A7">
      <w:pPr>
        <w:rPr>
          <w:sz w:val="18"/>
        </w:rPr>
      </w:pPr>
      <w:r w:rsidRPr="003122A6">
        <w:rPr>
          <w:sz w:val="18"/>
        </w:rPr>
        <w:t xml:space="preserve">-out      &lt;string&gt; [pixel] Output </w:t>
      </w:r>
      <w:proofErr w:type="gramStart"/>
      <w:r w:rsidRPr="003122A6">
        <w:rPr>
          <w:sz w:val="18"/>
        </w:rPr>
        <w:t>Image  [</w:t>
      </w:r>
      <w:proofErr w:type="gramEnd"/>
      <w:r w:rsidRPr="003122A6">
        <w:rPr>
          <w:sz w:val="18"/>
        </w:rPr>
        <w:t>pixel=uint8/uint16/int16/uint32/int32/float/double] (default value is float) (mandatory)</w:t>
      </w:r>
    </w:p>
    <w:p w:rsidR="00182C00" w:rsidRDefault="00182C00" w:rsidP="00182C00">
      <w:pPr>
        <w:pStyle w:val="Heading3"/>
        <w:numPr>
          <w:ilvl w:val="2"/>
          <w:numId w:val="3"/>
        </w:numPr>
      </w:pPr>
      <w:r>
        <w:t>Execution Notes</w:t>
      </w:r>
    </w:p>
    <w:p w:rsidR="00182C00" w:rsidRPr="00182C00" w:rsidRDefault="00182C00" w:rsidP="00182C00">
      <w:r>
        <w:t>This module should be executed twice, for the 10m and 20m resolution.</w:t>
      </w:r>
    </w:p>
    <w:p w:rsidR="00291851" w:rsidRDefault="0080009F" w:rsidP="002D14AA">
      <w:pPr>
        <w:pStyle w:val="Heading2"/>
        <w:numPr>
          <w:ilvl w:val="1"/>
          <w:numId w:val="3"/>
        </w:numPr>
      </w:pPr>
      <w:r>
        <w:t xml:space="preserve">Cloud Weight </w:t>
      </w:r>
      <w:r w:rsidR="00291851">
        <w:t>Module</w:t>
      </w:r>
    </w:p>
    <w:p w:rsidR="00257BFF" w:rsidRDefault="0080009F" w:rsidP="00257BFF">
      <w:pPr>
        <w:pStyle w:val="Heading3"/>
        <w:numPr>
          <w:ilvl w:val="2"/>
          <w:numId w:val="3"/>
        </w:numPr>
      </w:pPr>
      <w:r>
        <w:t xml:space="preserve">Module </w:t>
      </w:r>
      <w:r w:rsidR="00257BFF">
        <w:t>Name</w:t>
      </w:r>
    </w:p>
    <w:p w:rsidR="005B37DC" w:rsidRDefault="005B37DC" w:rsidP="005B37DC">
      <w:r>
        <w:t xml:space="preserve">Name: </w:t>
      </w:r>
      <w:proofErr w:type="spellStart"/>
      <w:r w:rsidRPr="005B37DC">
        <w:t>WeightOnClouds</w:t>
      </w:r>
      <w:proofErr w:type="spellEnd"/>
    </w:p>
    <w:p w:rsidR="005B37DC" w:rsidRPr="005B37DC" w:rsidRDefault="005B37DC" w:rsidP="005B37DC">
      <w:r>
        <w:t xml:space="preserve">Library: </w:t>
      </w:r>
      <w:r w:rsidRPr="005B37DC">
        <w:t>otbapp_WeightOnClouds.so</w:t>
      </w:r>
    </w:p>
    <w:p w:rsidR="00257BFF" w:rsidRDefault="0080009F" w:rsidP="00257BFF">
      <w:pPr>
        <w:pStyle w:val="Heading3"/>
        <w:numPr>
          <w:ilvl w:val="2"/>
          <w:numId w:val="3"/>
        </w:numPr>
      </w:pPr>
      <w:r>
        <w:t xml:space="preserve">Module </w:t>
      </w:r>
      <w:r w:rsidR="00257BFF">
        <w:t>Parameters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 xml:space="preserve">Parameters: 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</w:t>
      </w:r>
      <w:proofErr w:type="spellStart"/>
      <w:r w:rsidRPr="003122A6">
        <w:rPr>
          <w:sz w:val="18"/>
        </w:rPr>
        <w:t>incldmsk</w:t>
      </w:r>
      <w:proofErr w:type="spellEnd"/>
      <w:r w:rsidRPr="003122A6">
        <w:rPr>
          <w:sz w:val="18"/>
        </w:rPr>
        <w:t xml:space="preserve">      &lt;string&gt;         Input cloud mask </w:t>
      </w:r>
      <w:proofErr w:type="gramStart"/>
      <w:r w:rsidRPr="003122A6">
        <w:rPr>
          <w:sz w:val="18"/>
        </w:rPr>
        <w:t>image  (</w:t>
      </w:r>
      <w:proofErr w:type="gramEnd"/>
      <w:r w:rsidRPr="003122A6">
        <w:rPr>
          <w:sz w:val="18"/>
        </w:rPr>
        <w:t>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</w:t>
      </w:r>
      <w:proofErr w:type="spellStart"/>
      <w:r w:rsidRPr="003122A6">
        <w:rPr>
          <w:sz w:val="18"/>
        </w:rPr>
        <w:t>incldmskres</w:t>
      </w:r>
      <w:proofErr w:type="spellEnd"/>
      <w:r w:rsidRPr="003122A6">
        <w:rPr>
          <w:sz w:val="18"/>
        </w:rPr>
        <w:t xml:space="preserve">   &lt;int32&gt;          Input cloud mask </w:t>
      </w:r>
      <w:proofErr w:type="gramStart"/>
      <w:r w:rsidRPr="003122A6">
        <w:rPr>
          <w:sz w:val="18"/>
        </w:rPr>
        <w:t>resolution  (</w:t>
      </w:r>
      <w:proofErr w:type="gramEnd"/>
      <w:r w:rsidRPr="003122A6">
        <w:rPr>
          <w:sz w:val="18"/>
        </w:rPr>
        <w:t>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</w:t>
      </w:r>
      <w:proofErr w:type="spellStart"/>
      <w:r w:rsidRPr="003122A6">
        <w:rPr>
          <w:sz w:val="18"/>
        </w:rPr>
        <w:t>coarseres</w:t>
      </w:r>
      <w:proofErr w:type="spellEnd"/>
      <w:r w:rsidRPr="003122A6">
        <w:rPr>
          <w:sz w:val="18"/>
        </w:rPr>
        <w:t xml:space="preserve">     &lt;int32&gt;          Coarse </w:t>
      </w:r>
      <w:proofErr w:type="gramStart"/>
      <w:r w:rsidRPr="003122A6">
        <w:rPr>
          <w:sz w:val="18"/>
        </w:rPr>
        <w:t>resolution  (</w:t>
      </w:r>
      <w:proofErr w:type="gramEnd"/>
      <w:r w:rsidRPr="003122A6">
        <w:rPr>
          <w:sz w:val="18"/>
        </w:rPr>
        <w:t>mandatory, default value is 240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</w:t>
      </w:r>
      <w:proofErr w:type="spellStart"/>
      <w:r w:rsidRPr="003122A6">
        <w:rPr>
          <w:sz w:val="18"/>
        </w:rPr>
        <w:t>sigmasmallcld</w:t>
      </w:r>
      <w:proofErr w:type="spellEnd"/>
      <w:r w:rsidRPr="003122A6">
        <w:rPr>
          <w:sz w:val="18"/>
        </w:rPr>
        <w:t xml:space="preserve"> &lt;float&gt;          Small cloud </w:t>
      </w:r>
      <w:proofErr w:type="gramStart"/>
      <w:r w:rsidRPr="003122A6">
        <w:rPr>
          <w:sz w:val="18"/>
        </w:rPr>
        <w:t>sigma  (</w:t>
      </w:r>
      <w:proofErr w:type="gramEnd"/>
      <w:r w:rsidRPr="003122A6">
        <w:rPr>
          <w:sz w:val="18"/>
        </w:rPr>
        <w:t>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lastRenderedPageBreak/>
        <w:t>-</w:t>
      </w:r>
      <w:proofErr w:type="spellStart"/>
      <w:r w:rsidRPr="003122A6">
        <w:rPr>
          <w:sz w:val="18"/>
        </w:rPr>
        <w:t>sigmalargecld</w:t>
      </w:r>
      <w:proofErr w:type="spellEnd"/>
      <w:r w:rsidRPr="003122A6">
        <w:rPr>
          <w:sz w:val="18"/>
        </w:rPr>
        <w:t xml:space="preserve"> &lt;float&gt;          Large cloud </w:t>
      </w:r>
      <w:proofErr w:type="gramStart"/>
      <w:r w:rsidRPr="003122A6">
        <w:rPr>
          <w:sz w:val="18"/>
        </w:rPr>
        <w:t>sigma  (</w:t>
      </w:r>
      <w:proofErr w:type="gramEnd"/>
      <w:r w:rsidRPr="003122A6">
        <w:rPr>
          <w:sz w:val="18"/>
        </w:rPr>
        <w:t>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</w:t>
      </w:r>
      <w:proofErr w:type="spellStart"/>
      <w:r w:rsidRPr="003122A6">
        <w:rPr>
          <w:sz w:val="18"/>
        </w:rPr>
        <w:t>outres</w:t>
      </w:r>
      <w:proofErr w:type="spellEnd"/>
      <w:r w:rsidRPr="003122A6">
        <w:rPr>
          <w:sz w:val="18"/>
        </w:rPr>
        <w:t xml:space="preserve">        &lt;int32&gt;          Resolution of the output </w:t>
      </w:r>
      <w:proofErr w:type="gramStart"/>
      <w:r w:rsidRPr="003122A6">
        <w:rPr>
          <w:sz w:val="18"/>
        </w:rPr>
        <w:t>image  (</w:t>
      </w:r>
      <w:proofErr w:type="gramEnd"/>
      <w:r w:rsidRPr="003122A6">
        <w:rPr>
          <w:sz w:val="18"/>
        </w:rPr>
        <w:t>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>-</w:t>
      </w:r>
      <w:proofErr w:type="spellStart"/>
      <w:proofErr w:type="gramStart"/>
      <w:r w:rsidRPr="003122A6">
        <w:rPr>
          <w:sz w:val="18"/>
        </w:rPr>
        <w:t>outcldweight</w:t>
      </w:r>
      <w:proofErr w:type="spellEnd"/>
      <w:r w:rsidRPr="003122A6">
        <w:rPr>
          <w:sz w:val="18"/>
        </w:rPr>
        <w:t xml:space="preserve">  &lt;</w:t>
      </w:r>
      <w:proofErr w:type="gramEnd"/>
      <w:r w:rsidRPr="003122A6">
        <w:rPr>
          <w:sz w:val="18"/>
        </w:rPr>
        <w:t>string&gt; [pixel] Output Cloud Weight Image  [pixel=uint8/uint16/int16/uint32/int32/float/double] (default value is float) (mandatory)</w:t>
      </w:r>
    </w:p>
    <w:p w:rsidR="003122A6" w:rsidRPr="003122A6" w:rsidRDefault="003122A6" w:rsidP="003122A6">
      <w:pPr>
        <w:rPr>
          <w:sz w:val="18"/>
        </w:rPr>
      </w:pPr>
      <w:r w:rsidRPr="003122A6">
        <w:rPr>
          <w:sz w:val="18"/>
        </w:rPr>
        <w:t xml:space="preserve">Examples: </w:t>
      </w:r>
    </w:p>
    <w:p w:rsidR="003122A6" w:rsidRPr="003122A6" w:rsidRDefault="003122A6" w:rsidP="003122A6">
      <w:pPr>
        <w:rPr>
          <w:sz w:val="18"/>
        </w:rPr>
      </w:pPr>
      <w:proofErr w:type="spellStart"/>
      <w:r w:rsidRPr="003122A6">
        <w:rPr>
          <w:sz w:val="18"/>
        </w:rPr>
        <w:t>otbcli_WeightOnClouds</w:t>
      </w:r>
      <w:proofErr w:type="spellEnd"/>
      <w:r w:rsidRPr="003122A6">
        <w:rPr>
          <w:sz w:val="18"/>
        </w:rPr>
        <w:t xml:space="preserve"> -</w:t>
      </w:r>
      <w:proofErr w:type="spellStart"/>
      <w:r w:rsidRPr="003122A6">
        <w:rPr>
          <w:sz w:val="18"/>
        </w:rPr>
        <w:t>incldmsk</w:t>
      </w:r>
      <w:proofErr w:type="spellEnd"/>
      <w:r w:rsidRPr="003122A6">
        <w:rPr>
          <w:sz w:val="18"/>
        </w:rPr>
        <w:t xml:space="preserve"> </w:t>
      </w:r>
      <w:proofErr w:type="spellStart"/>
      <w:r w:rsidRPr="003122A6">
        <w:rPr>
          <w:sz w:val="18"/>
        </w:rPr>
        <w:t>verySmallFSATSW_r.tif</w:t>
      </w:r>
      <w:proofErr w:type="spellEnd"/>
      <w:r w:rsidRPr="003122A6">
        <w:rPr>
          <w:sz w:val="18"/>
        </w:rPr>
        <w:t xml:space="preserve"> -</w:t>
      </w:r>
      <w:proofErr w:type="spellStart"/>
      <w:r w:rsidRPr="003122A6">
        <w:rPr>
          <w:sz w:val="18"/>
        </w:rPr>
        <w:t>incldmskres</w:t>
      </w:r>
      <w:proofErr w:type="spellEnd"/>
      <w:r w:rsidRPr="003122A6">
        <w:rPr>
          <w:sz w:val="18"/>
        </w:rPr>
        <w:t xml:space="preserve"> 20 -</w:t>
      </w:r>
      <w:proofErr w:type="spellStart"/>
      <w:r w:rsidRPr="003122A6">
        <w:rPr>
          <w:sz w:val="18"/>
        </w:rPr>
        <w:t>coarseres</w:t>
      </w:r>
      <w:proofErr w:type="spellEnd"/>
      <w:r w:rsidRPr="003122A6">
        <w:rPr>
          <w:sz w:val="18"/>
        </w:rPr>
        <w:t xml:space="preserve"> 240 -</w:t>
      </w:r>
      <w:proofErr w:type="spellStart"/>
      <w:r w:rsidRPr="003122A6">
        <w:rPr>
          <w:sz w:val="18"/>
        </w:rPr>
        <w:t>sigmasmallcld</w:t>
      </w:r>
      <w:proofErr w:type="spellEnd"/>
      <w:r w:rsidRPr="003122A6">
        <w:rPr>
          <w:sz w:val="18"/>
        </w:rPr>
        <w:t xml:space="preserve"> 10.0 -</w:t>
      </w:r>
      <w:proofErr w:type="spellStart"/>
      <w:r w:rsidRPr="003122A6">
        <w:rPr>
          <w:sz w:val="18"/>
        </w:rPr>
        <w:t>sigmalargecld</w:t>
      </w:r>
      <w:proofErr w:type="spellEnd"/>
      <w:r w:rsidRPr="003122A6">
        <w:rPr>
          <w:sz w:val="18"/>
        </w:rPr>
        <w:t xml:space="preserve"> 50.0 -</w:t>
      </w:r>
      <w:proofErr w:type="spellStart"/>
      <w:r w:rsidRPr="003122A6">
        <w:rPr>
          <w:sz w:val="18"/>
        </w:rPr>
        <w:t>outres</w:t>
      </w:r>
      <w:proofErr w:type="spellEnd"/>
      <w:r w:rsidRPr="003122A6">
        <w:rPr>
          <w:sz w:val="18"/>
        </w:rPr>
        <w:t xml:space="preserve"> 10 -</w:t>
      </w:r>
      <w:proofErr w:type="spellStart"/>
      <w:r w:rsidRPr="003122A6">
        <w:rPr>
          <w:sz w:val="18"/>
        </w:rPr>
        <w:t>outcldweight</w:t>
      </w:r>
      <w:proofErr w:type="spellEnd"/>
      <w:r w:rsidRPr="003122A6">
        <w:rPr>
          <w:sz w:val="18"/>
        </w:rPr>
        <w:t xml:space="preserve"> </w:t>
      </w:r>
      <w:proofErr w:type="spellStart"/>
      <w:r w:rsidRPr="003122A6">
        <w:rPr>
          <w:sz w:val="18"/>
        </w:rPr>
        <w:t>apAOTWeightOutput.tif</w:t>
      </w:r>
      <w:proofErr w:type="spellEnd"/>
    </w:p>
    <w:p w:rsidR="00257BFF" w:rsidRDefault="0080009F" w:rsidP="00257BFF">
      <w:pPr>
        <w:pStyle w:val="Heading3"/>
        <w:numPr>
          <w:ilvl w:val="2"/>
          <w:numId w:val="3"/>
        </w:numPr>
      </w:pPr>
      <w:r>
        <w:t xml:space="preserve">Module </w:t>
      </w:r>
      <w:r w:rsidR="00257BFF">
        <w:t>Output</w:t>
      </w:r>
    </w:p>
    <w:p w:rsidR="00C968C0" w:rsidRDefault="00C968C0" w:rsidP="00C968C0">
      <w:r>
        <w:t xml:space="preserve">The output consists of a </w:t>
      </w:r>
      <w:r w:rsidR="00CE69C3">
        <w:t xml:space="preserve">one band </w:t>
      </w:r>
      <w:r>
        <w:t>raster containing the Cloud weights as float.</w:t>
      </w:r>
    </w:p>
    <w:p w:rsidR="00BD3B32" w:rsidRPr="003122A6" w:rsidRDefault="00BD3B32" w:rsidP="00BD3B32">
      <w:pPr>
        <w:rPr>
          <w:sz w:val="18"/>
        </w:rPr>
      </w:pPr>
      <w:r w:rsidRPr="003122A6">
        <w:rPr>
          <w:sz w:val="18"/>
        </w:rPr>
        <w:t>-</w:t>
      </w:r>
      <w:proofErr w:type="spellStart"/>
      <w:proofErr w:type="gramStart"/>
      <w:r w:rsidRPr="003122A6">
        <w:rPr>
          <w:sz w:val="18"/>
        </w:rPr>
        <w:t>outcldweight</w:t>
      </w:r>
      <w:proofErr w:type="spellEnd"/>
      <w:r w:rsidRPr="003122A6">
        <w:rPr>
          <w:sz w:val="18"/>
        </w:rPr>
        <w:t xml:space="preserve">  &lt;</w:t>
      </w:r>
      <w:proofErr w:type="gramEnd"/>
      <w:r w:rsidRPr="003122A6">
        <w:rPr>
          <w:sz w:val="18"/>
        </w:rPr>
        <w:t>string&gt; [pixel] Output Cloud Weight Image  [pixel=uint8/uint16/int16/uint32/int32/float/double] (default value is float) (mandatory)</w:t>
      </w:r>
    </w:p>
    <w:p w:rsidR="00182C00" w:rsidRDefault="00182C00" w:rsidP="00182C00">
      <w:pPr>
        <w:pStyle w:val="Heading3"/>
        <w:numPr>
          <w:ilvl w:val="2"/>
          <w:numId w:val="3"/>
        </w:numPr>
      </w:pPr>
      <w:r>
        <w:t>Execution Notes</w:t>
      </w:r>
    </w:p>
    <w:p w:rsidR="00182C00" w:rsidRPr="00182C00" w:rsidRDefault="00182C00" w:rsidP="00182C00">
      <w:r>
        <w:t>This module should be executed twice, for the 10m and 20m resolution.</w:t>
      </w:r>
    </w:p>
    <w:p w:rsidR="00291851" w:rsidRDefault="00291851" w:rsidP="002D14AA">
      <w:pPr>
        <w:pStyle w:val="Heading2"/>
        <w:numPr>
          <w:ilvl w:val="1"/>
          <w:numId w:val="3"/>
        </w:numPr>
      </w:pPr>
      <w:r>
        <w:t>Compute Total Weight Module</w:t>
      </w:r>
    </w:p>
    <w:p w:rsidR="00257BFF" w:rsidRDefault="0080009F" w:rsidP="00257BFF">
      <w:pPr>
        <w:pStyle w:val="Heading3"/>
        <w:numPr>
          <w:ilvl w:val="2"/>
          <w:numId w:val="3"/>
        </w:numPr>
      </w:pPr>
      <w:r>
        <w:t xml:space="preserve">Module </w:t>
      </w:r>
      <w:r w:rsidR="00257BFF">
        <w:t>Name</w:t>
      </w:r>
    </w:p>
    <w:p w:rsidR="00ED0CED" w:rsidRDefault="00ED0CED" w:rsidP="005B37DC">
      <w:r>
        <w:t xml:space="preserve">Name: </w:t>
      </w:r>
      <w:proofErr w:type="spellStart"/>
      <w:r w:rsidRPr="005B37DC">
        <w:t>TotalWeight</w:t>
      </w:r>
      <w:proofErr w:type="spellEnd"/>
    </w:p>
    <w:p w:rsidR="005B37DC" w:rsidRPr="005B37DC" w:rsidRDefault="00ED0CED" w:rsidP="005B37DC">
      <w:r>
        <w:t xml:space="preserve">Library: </w:t>
      </w:r>
      <w:r w:rsidR="005B37DC" w:rsidRPr="005B37DC">
        <w:t>otbapp_TotalWeight.so</w:t>
      </w:r>
    </w:p>
    <w:p w:rsidR="00257BFF" w:rsidRDefault="0080009F" w:rsidP="00257BFF">
      <w:pPr>
        <w:pStyle w:val="Heading3"/>
        <w:numPr>
          <w:ilvl w:val="2"/>
          <w:numId w:val="3"/>
        </w:numPr>
      </w:pPr>
      <w:r>
        <w:t xml:space="preserve">Module </w:t>
      </w:r>
      <w:r w:rsidR="00257BFF">
        <w:t>Parameters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 xml:space="preserve">Parameters: 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 xml:space="preserve">-in             &lt;string&gt;         Input product file </w:t>
      </w:r>
      <w:proofErr w:type="gramStart"/>
      <w:r w:rsidRPr="00A17C4F">
        <w:rPr>
          <w:sz w:val="16"/>
        </w:rPr>
        <w:t>name  (</w:t>
      </w:r>
      <w:proofErr w:type="gramEnd"/>
      <w:r w:rsidRPr="00A17C4F">
        <w:rPr>
          <w:sz w:val="16"/>
        </w:rPr>
        <w:t>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</w:t>
      </w:r>
      <w:proofErr w:type="spellStart"/>
      <w:r w:rsidRPr="00A17C4F">
        <w:rPr>
          <w:sz w:val="16"/>
        </w:rPr>
        <w:t>wsensor</w:t>
      </w:r>
      <w:proofErr w:type="spellEnd"/>
      <w:r w:rsidRPr="00A17C4F">
        <w:rPr>
          <w:sz w:val="16"/>
        </w:rPr>
        <w:t xml:space="preserve">        &lt;float&gt;          Weight for the given sensor </w:t>
      </w:r>
      <w:proofErr w:type="gramStart"/>
      <w:r w:rsidRPr="00A17C4F">
        <w:rPr>
          <w:sz w:val="16"/>
        </w:rPr>
        <w:t>type  (</w:t>
      </w:r>
      <w:proofErr w:type="gramEnd"/>
      <w:r w:rsidRPr="00A17C4F">
        <w:rPr>
          <w:sz w:val="16"/>
        </w:rPr>
        <w:t>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 xml:space="preserve">-l2adate        &lt;int32&gt;          L2A date, expressed in </w:t>
      </w:r>
      <w:proofErr w:type="gramStart"/>
      <w:r w:rsidRPr="00A17C4F">
        <w:rPr>
          <w:sz w:val="16"/>
        </w:rPr>
        <w:t>days  (</w:t>
      </w:r>
      <w:proofErr w:type="gramEnd"/>
      <w:r w:rsidRPr="00A17C4F">
        <w:rPr>
          <w:sz w:val="16"/>
        </w:rPr>
        <w:t>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 xml:space="preserve">-l3adate        &lt;int32&gt;          L3A date, expressed in </w:t>
      </w:r>
      <w:proofErr w:type="gramStart"/>
      <w:r w:rsidRPr="00A17C4F">
        <w:rPr>
          <w:sz w:val="16"/>
        </w:rPr>
        <w:t>days  (</w:t>
      </w:r>
      <w:proofErr w:type="gramEnd"/>
      <w:r w:rsidRPr="00A17C4F">
        <w:rPr>
          <w:sz w:val="16"/>
        </w:rPr>
        <w:t>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</w:t>
      </w:r>
      <w:proofErr w:type="spellStart"/>
      <w:proofErr w:type="gramStart"/>
      <w:r w:rsidRPr="00A17C4F">
        <w:rPr>
          <w:sz w:val="16"/>
        </w:rPr>
        <w:t>halfsynthesis</w:t>
      </w:r>
      <w:proofErr w:type="spellEnd"/>
      <w:r w:rsidRPr="00A17C4F">
        <w:rPr>
          <w:sz w:val="16"/>
        </w:rPr>
        <w:t xml:space="preserve">  &lt;</w:t>
      </w:r>
      <w:proofErr w:type="gramEnd"/>
      <w:r w:rsidRPr="00A17C4F">
        <w:rPr>
          <w:sz w:val="16"/>
        </w:rPr>
        <w:t>int32&gt;          Delta max  (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</w:t>
      </w:r>
      <w:proofErr w:type="spellStart"/>
      <w:r w:rsidRPr="00A17C4F">
        <w:rPr>
          <w:sz w:val="16"/>
        </w:rPr>
        <w:t>wdatemin</w:t>
      </w:r>
      <w:proofErr w:type="spellEnd"/>
      <w:r w:rsidRPr="00A17C4F">
        <w:rPr>
          <w:sz w:val="16"/>
        </w:rPr>
        <w:t xml:space="preserve">       &lt;float&gt;          Minimum date </w:t>
      </w:r>
      <w:proofErr w:type="gramStart"/>
      <w:r w:rsidRPr="00A17C4F">
        <w:rPr>
          <w:sz w:val="16"/>
        </w:rPr>
        <w:t>weight  (</w:t>
      </w:r>
      <w:proofErr w:type="gramEnd"/>
      <w:r w:rsidRPr="00A17C4F">
        <w:rPr>
          <w:sz w:val="16"/>
        </w:rPr>
        <w:t>mandatory, default value is 0.5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</w:t>
      </w:r>
      <w:proofErr w:type="spellStart"/>
      <w:r w:rsidRPr="00A17C4F">
        <w:rPr>
          <w:sz w:val="16"/>
        </w:rPr>
        <w:t>waotfile</w:t>
      </w:r>
      <w:proofErr w:type="spellEnd"/>
      <w:r w:rsidRPr="00A17C4F">
        <w:rPr>
          <w:sz w:val="16"/>
        </w:rPr>
        <w:t xml:space="preserve">       &lt;string&gt;         Input AOT weight file </w:t>
      </w:r>
      <w:proofErr w:type="gramStart"/>
      <w:r w:rsidRPr="00A17C4F">
        <w:rPr>
          <w:sz w:val="16"/>
        </w:rPr>
        <w:t>name  (</w:t>
      </w:r>
      <w:proofErr w:type="gramEnd"/>
      <w:r w:rsidRPr="00A17C4F">
        <w:rPr>
          <w:sz w:val="16"/>
        </w:rPr>
        <w:t>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</w:t>
      </w:r>
      <w:proofErr w:type="spellStart"/>
      <w:r w:rsidRPr="00A17C4F">
        <w:rPr>
          <w:sz w:val="16"/>
        </w:rPr>
        <w:t>wcldfile</w:t>
      </w:r>
      <w:proofErr w:type="spellEnd"/>
      <w:r w:rsidRPr="00A17C4F">
        <w:rPr>
          <w:sz w:val="16"/>
        </w:rPr>
        <w:t xml:space="preserve">       &lt;string&gt;         Input cloud weight file </w:t>
      </w:r>
      <w:proofErr w:type="gramStart"/>
      <w:r w:rsidRPr="00A17C4F">
        <w:rPr>
          <w:sz w:val="16"/>
        </w:rPr>
        <w:t>name  (</w:t>
      </w:r>
      <w:proofErr w:type="gramEnd"/>
      <w:r w:rsidRPr="00A17C4F">
        <w:rPr>
          <w:sz w:val="16"/>
        </w:rPr>
        <w:t>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>-</w:t>
      </w:r>
      <w:proofErr w:type="spellStart"/>
      <w:r w:rsidRPr="00A17C4F">
        <w:rPr>
          <w:sz w:val="16"/>
        </w:rPr>
        <w:t>outtotalweight</w:t>
      </w:r>
      <w:proofErr w:type="spellEnd"/>
      <w:r w:rsidRPr="00A17C4F">
        <w:rPr>
          <w:sz w:val="16"/>
        </w:rPr>
        <w:t xml:space="preserve"> &lt;string&gt; [pixel] Output Total Weight </w:t>
      </w:r>
      <w:proofErr w:type="gramStart"/>
      <w:r w:rsidRPr="00A17C4F">
        <w:rPr>
          <w:sz w:val="16"/>
        </w:rPr>
        <w:t>Image  [</w:t>
      </w:r>
      <w:proofErr w:type="gramEnd"/>
      <w:r w:rsidRPr="00A17C4F">
        <w:rPr>
          <w:sz w:val="16"/>
        </w:rPr>
        <w:t>pixel=uint8/uint16/int16/uint32/int32/float/double] (default value is float) (mandatory)</w:t>
      </w:r>
    </w:p>
    <w:p w:rsidR="00A17C4F" w:rsidRPr="00A17C4F" w:rsidRDefault="00A17C4F" w:rsidP="00A17C4F">
      <w:pPr>
        <w:rPr>
          <w:sz w:val="16"/>
        </w:rPr>
      </w:pPr>
      <w:r w:rsidRPr="00A17C4F">
        <w:rPr>
          <w:sz w:val="16"/>
        </w:rPr>
        <w:t xml:space="preserve">Examples: </w:t>
      </w:r>
    </w:p>
    <w:p w:rsidR="00A17C4F" w:rsidRPr="00A17C4F" w:rsidRDefault="00A17C4F" w:rsidP="00A17C4F">
      <w:pPr>
        <w:rPr>
          <w:sz w:val="16"/>
        </w:rPr>
      </w:pPr>
      <w:proofErr w:type="spellStart"/>
      <w:r w:rsidRPr="00A17C4F">
        <w:rPr>
          <w:sz w:val="16"/>
        </w:rPr>
        <w:t>otbcli_TotalWeight</w:t>
      </w:r>
      <w:proofErr w:type="spellEnd"/>
      <w:r w:rsidRPr="00A17C4F">
        <w:rPr>
          <w:sz w:val="16"/>
        </w:rPr>
        <w:t xml:space="preserve"> -in example1.tif -</w:t>
      </w:r>
      <w:proofErr w:type="spellStart"/>
      <w:r w:rsidRPr="00A17C4F">
        <w:rPr>
          <w:sz w:val="16"/>
        </w:rPr>
        <w:t>waotfile</w:t>
      </w:r>
      <w:proofErr w:type="spellEnd"/>
      <w:r w:rsidRPr="00A17C4F">
        <w:rPr>
          <w:sz w:val="16"/>
        </w:rPr>
        <w:t xml:space="preserve"> example2.tif -</w:t>
      </w:r>
      <w:proofErr w:type="spellStart"/>
      <w:r w:rsidRPr="00A17C4F">
        <w:rPr>
          <w:sz w:val="16"/>
        </w:rPr>
        <w:t>wcldfile</w:t>
      </w:r>
      <w:proofErr w:type="spellEnd"/>
      <w:r w:rsidRPr="00A17C4F">
        <w:rPr>
          <w:sz w:val="16"/>
        </w:rPr>
        <w:t xml:space="preserve"> example3.tif -</w:t>
      </w:r>
      <w:proofErr w:type="spellStart"/>
      <w:r w:rsidRPr="00A17C4F">
        <w:rPr>
          <w:sz w:val="16"/>
        </w:rPr>
        <w:t>wsensor</w:t>
      </w:r>
      <w:proofErr w:type="spellEnd"/>
      <w:r w:rsidRPr="00A17C4F">
        <w:rPr>
          <w:sz w:val="16"/>
        </w:rPr>
        <w:t xml:space="preserve"> 0.33 -l2adate 10 -l3adate 20 -</w:t>
      </w:r>
      <w:proofErr w:type="spellStart"/>
      <w:r w:rsidRPr="00A17C4F">
        <w:rPr>
          <w:sz w:val="16"/>
        </w:rPr>
        <w:t>halfsynthesis</w:t>
      </w:r>
      <w:proofErr w:type="spellEnd"/>
      <w:r w:rsidRPr="00A17C4F">
        <w:rPr>
          <w:sz w:val="16"/>
        </w:rPr>
        <w:t xml:space="preserve"> 50 -</w:t>
      </w:r>
      <w:proofErr w:type="spellStart"/>
      <w:r w:rsidRPr="00A17C4F">
        <w:rPr>
          <w:sz w:val="16"/>
        </w:rPr>
        <w:t>wdatemin</w:t>
      </w:r>
      <w:proofErr w:type="spellEnd"/>
      <w:r w:rsidRPr="00A17C4F">
        <w:rPr>
          <w:sz w:val="16"/>
        </w:rPr>
        <w:t xml:space="preserve"> 0.10 -</w:t>
      </w:r>
      <w:proofErr w:type="spellStart"/>
      <w:r w:rsidRPr="00A17C4F">
        <w:rPr>
          <w:sz w:val="16"/>
        </w:rPr>
        <w:t>outtotalweight</w:t>
      </w:r>
      <w:proofErr w:type="spellEnd"/>
      <w:r w:rsidRPr="00A17C4F">
        <w:rPr>
          <w:sz w:val="16"/>
        </w:rPr>
        <w:t xml:space="preserve"> </w:t>
      </w:r>
      <w:proofErr w:type="spellStart"/>
      <w:r w:rsidRPr="00A17C4F">
        <w:rPr>
          <w:sz w:val="16"/>
        </w:rPr>
        <w:t>apTotalWeightOutput.tif</w:t>
      </w:r>
      <w:proofErr w:type="spellEnd"/>
    </w:p>
    <w:p w:rsidR="00257BFF" w:rsidRDefault="0080009F" w:rsidP="00257BFF">
      <w:pPr>
        <w:pStyle w:val="Heading3"/>
        <w:numPr>
          <w:ilvl w:val="2"/>
          <w:numId w:val="3"/>
        </w:numPr>
      </w:pPr>
      <w:r>
        <w:t xml:space="preserve">Module </w:t>
      </w:r>
      <w:r w:rsidR="00257BFF">
        <w:t>Output</w:t>
      </w:r>
    </w:p>
    <w:p w:rsidR="00BD3B32" w:rsidRPr="00BD3B32" w:rsidRDefault="00BD3B32" w:rsidP="00BD3B32">
      <w:r w:rsidRPr="00A17C4F">
        <w:rPr>
          <w:sz w:val="16"/>
        </w:rPr>
        <w:t>-</w:t>
      </w:r>
      <w:proofErr w:type="spellStart"/>
      <w:r w:rsidRPr="00A17C4F">
        <w:rPr>
          <w:sz w:val="16"/>
        </w:rPr>
        <w:t>outtotalweight</w:t>
      </w:r>
      <w:proofErr w:type="spellEnd"/>
      <w:r w:rsidRPr="00A17C4F">
        <w:rPr>
          <w:sz w:val="16"/>
        </w:rPr>
        <w:t xml:space="preserve"> &lt;string&gt; [pixel] Output Total Weight </w:t>
      </w:r>
      <w:proofErr w:type="gramStart"/>
      <w:r w:rsidRPr="00A17C4F">
        <w:rPr>
          <w:sz w:val="16"/>
        </w:rPr>
        <w:t>Image  [</w:t>
      </w:r>
      <w:proofErr w:type="gramEnd"/>
      <w:r w:rsidRPr="00A17C4F">
        <w:rPr>
          <w:sz w:val="16"/>
        </w:rPr>
        <w:t>pixel=uint8/uint16/int16/uint32/int32/float/double] (default value is float) (mandatory)</w:t>
      </w:r>
    </w:p>
    <w:p w:rsidR="00182C00" w:rsidRDefault="00182C00" w:rsidP="00182C00">
      <w:pPr>
        <w:pStyle w:val="Heading3"/>
        <w:numPr>
          <w:ilvl w:val="2"/>
          <w:numId w:val="3"/>
        </w:numPr>
      </w:pPr>
      <w:r>
        <w:t>Execution Notes</w:t>
      </w:r>
    </w:p>
    <w:p w:rsidR="00182C00" w:rsidRDefault="00182C00" w:rsidP="00182C00">
      <w:r>
        <w:t>This module should be executed twice, for the 10m and 20m resolution.</w:t>
      </w:r>
    </w:p>
    <w:p w:rsidR="00883202" w:rsidRDefault="00883202" w:rsidP="00883202">
      <w:pPr>
        <w:pStyle w:val="Heading1"/>
        <w:numPr>
          <w:ilvl w:val="1"/>
          <w:numId w:val="3"/>
        </w:numPr>
      </w:pPr>
      <w:r>
        <w:lastRenderedPageBreak/>
        <w:t>TODO</w:t>
      </w:r>
    </w:p>
    <w:p w:rsidR="00883202" w:rsidRDefault="00883202" w:rsidP="00883202">
      <w:pPr>
        <w:pStyle w:val="ListParagraph"/>
        <w:numPr>
          <w:ilvl w:val="0"/>
          <w:numId w:val="4"/>
        </w:numPr>
      </w:pPr>
      <w:r>
        <w:t>Some code refactor</w:t>
      </w:r>
    </w:p>
    <w:p w:rsidR="00883202" w:rsidRDefault="00883202" w:rsidP="00883202">
      <w:pPr>
        <w:pStyle w:val="ListParagraph"/>
        <w:numPr>
          <w:ilvl w:val="0"/>
          <w:numId w:val="4"/>
        </w:numPr>
      </w:pPr>
      <w:r>
        <w:t xml:space="preserve">Rescaling from 240m to 10m lead to a number of 10968 pixels instead of 10980 pixels. This leads to exception in </w:t>
      </w:r>
      <w:proofErr w:type="spellStart"/>
      <w:r>
        <w:t>TotalWeight</w:t>
      </w:r>
      <w:proofErr w:type="spellEnd"/>
      <w:r>
        <w:t xml:space="preserve"> module. </w:t>
      </w:r>
      <w:r w:rsidR="00705856">
        <w:t xml:space="preserve">Correction in </w:t>
      </w:r>
      <w:proofErr w:type="spellStart"/>
      <w:r w:rsidR="00705856">
        <w:t>CloudsInterpola</w:t>
      </w:r>
      <w:r w:rsidR="0013654F">
        <w:t>tion</w:t>
      </w:r>
      <w:proofErr w:type="spellEnd"/>
      <w:r w:rsidR="0013654F">
        <w:t xml:space="preserve"> and </w:t>
      </w:r>
      <w:proofErr w:type="spellStart"/>
      <w:r w:rsidR="0013654F">
        <w:t>TotalWeightComputation</w:t>
      </w:r>
      <w:proofErr w:type="spellEnd"/>
      <w:r w:rsidR="0013654F">
        <w:t>.</w:t>
      </w:r>
    </w:p>
    <w:p w:rsidR="00D8217E" w:rsidRDefault="00D8217E" w:rsidP="00883202">
      <w:pPr>
        <w:pStyle w:val="ListParagraph"/>
        <w:numPr>
          <w:ilvl w:val="0"/>
          <w:numId w:val="4"/>
        </w:numPr>
      </w:pPr>
      <w:r>
        <w:t xml:space="preserve">Some </w:t>
      </w:r>
      <w:proofErr w:type="spellStart"/>
      <w:r>
        <w:t>informations</w:t>
      </w:r>
      <w:proofErr w:type="spellEnd"/>
      <w:r>
        <w:t xml:space="preserve"> should be extracted from metadata. In this moment, they are expected as in their final types. After the xml parser is ready,</w:t>
      </w:r>
      <w:r w:rsidR="00A27F16">
        <w:t xml:space="preserve"> they should be used from there</w:t>
      </w:r>
    </w:p>
    <w:p w:rsidR="00A27F16" w:rsidRPr="00DF7264" w:rsidRDefault="00A27F16" w:rsidP="00A27F16">
      <w:pPr>
        <w:pStyle w:val="ListParagraph"/>
        <w:rPr>
          <w:lang w:val="fr-FR"/>
        </w:rPr>
      </w:pPr>
      <w:r w:rsidRPr="00DF7264">
        <w:rPr>
          <w:lang w:val="fr-FR"/>
        </w:rPr>
        <w:t>Ex:</w:t>
      </w:r>
    </w:p>
    <w:p w:rsidR="00A27F16" w:rsidRPr="00DF7264" w:rsidRDefault="00A27F16" w:rsidP="00A27F16">
      <w:pPr>
        <w:pStyle w:val="ListParagraph"/>
        <w:rPr>
          <w:lang w:val="fr-FR"/>
        </w:rPr>
      </w:pPr>
      <w:proofErr w:type="spellStart"/>
      <w:r w:rsidRPr="00DF7264">
        <w:rPr>
          <w:lang w:val="fr-FR"/>
        </w:rPr>
        <w:t>AOT_Quantification_Value</w:t>
      </w:r>
      <w:proofErr w:type="spellEnd"/>
    </w:p>
    <w:p w:rsidR="00A27F16" w:rsidRPr="00DF7264" w:rsidRDefault="00A27F16" w:rsidP="00A27F16">
      <w:pPr>
        <w:pStyle w:val="ListParagraph"/>
        <w:rPr>
          <w:lang w:val="fr-FR"/>
        </w:rPr>
      </w:pPr>
      <w:r w:rsidRPr="00DF7264">
        <w:rPr>
          <w:lang w:val="fr-FR"/>
        </w:rPr>
        <w:t>DateL2A</w:t>
      </w:r>
    </w:p>
    <w:p w:rsidR="00A27F16" w:rsidRPr="00DF7264" w:rsidRDefault="00A27F16" w:rsidP="00A27F16">
      <w:pPr>
        <w:pStyle w:val="ListParagraph"/>
        <w:rPr>
          <w:lang w:val="fr-FR"/>
        </w:rPr>
      </w:pPr>
      <w:r w:rsidRPr="00DF7264">
        <w:rPr>
          <w:lang w:val="fr-FR"/>
        </w:rPr>
        <w:t>DateL3A</w:t>
      </w:r>
    </w:p>
    <w:p w:rsidR="00A27F16" w:rsidRDefault="00A27F16" w:rsidP="00A27F16">
      <w:pPr>
        <w:pStyle w:val="ListParagraph"/>
      </w:pPr>
      <w:r>
        <w:t>Half Synthesis period</w:t>
      </w:r>
    </w:p>
    <w:p w:rsidR="00A27F16" w:rsidRPr="00883202" w:rsidRDefault="00A27F16" w:rsidP="00883202">
      <w:pPr>
        <w:pStyle w:val="ListParagraph"/>
        <w:numPr>
          <w:ilvl w:val="0"/>
          <w:numId w:val="4"/>
        </w:numPr>
      </w:pPr>
    </w:p>
    <w:p w:rsidR="00133488" w:rsidRDefault="00787576" w:rsidP="00787576">
      <w:pPr>
        <w:pStyle w:val="Heading1"/>
      </w:pPr>
      <w:r>
        <w:t>Update Synthesis</w:t>
      </w:r>
    </w:p>
    <w:p w:rsidR="00650C63" w:rsidRPr="00650C63" w:rsidRDefault="00650C63" w:rsidP="00650C63">
      <w:r>
        <w:t>TODO</w:t>
      </w:r>
    </w:p>
    <w:p w:rsidR="00787576" w:rsidRPr="00787576" w:rsidRDefault="00787576" w:rsidP="00787576">
      <w:pPr>
        <w:pStyle w:val="Heading1"/>
      </w:pPr>
      <w:r>
        <w:lastRenderedPageBreak/>
        <w:t>Composite Processor Execution</w:t>
      </w:r>
    </w:p>
    <w:p w:rsidR="00133488" w:rsidRDefault="00133488" w:rsidP="00291851">
      <w:pPr>
        <w:pStyle w:val="Heading3"/>
      </w:pPr>
    </w:p>
    <w:p w:rsidR="00291851" w:rsidRDefault="00787576" w:rsidP="00291851">
      <w:pPr>
        <w:pStyle w:val="Heading3"/>
      </w:pPr>
      <w:r>
        <w:object w:dxaOrig="14521" w:dyaOrig="11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70.05pt" o:ole="">
            <v:imagedata r:id="rId5" o:title=""/>
          </v:shape>
          <o:OLEObject Type="Embed" ProgID="Visio.Drawing.15" ShapeID="_x0000_i1025" DrawAspect="Content" ObjectID="_1501404203" r:id="rId6"/>
        </w:object>
      </w:r>
    </w:p>
    <w:p w:rsidR="00DF7264" w:rsidRDefault="00DF7264" w:rsidP="00DF7264">
      <w:r>
        <w:t xml:space="preserve">For Landsat8 and Spot4 a preprocessing step is performed before in order to bring the following </w:t>
      </w:r>
      <w:proofErr w:type="spellStart"/>
      <w:r>
        <w:t>rasters</w:t>
      </w:r>
      <w:proofErr w:type="spellEnd"/>
      <w:r>
        <w:t xml:space="preserve"> to 10 and 20m resolution:</w:t>
      </w:r>
    </w:p>
    <w:p w:rsidR="00DF7264" w:rsidRDefault="00DF7264" w:rsidP="00DF7264">
      <w:pPr>
        <w:pStyle w:val="ListParagraph"/>
        <w:numPr>
          <w:ilvl w:val="0"/>
          <w:numId w:val="5"/>
        </w:numPr>
      </w:pPr>
      <w:r>
        <w:t>Image</w:t>
      </w:r>
    </w:p>
    <w:p w:rsidR="00DF7264" w:rsidRDefault="00DF7264" w:rsidP="00DF7264">
      <w:pPr>
        <w:pStyle w:val="ListParagraph"/>
        <w:numPr>
          <w:ilvl w:val="0"/>
          <w:numId w:val="5"/>
        </w:numPr>
      </w:pPr>
      <w:r>
        <w:t xml:space="preserve">Clouds </w:t>
      </w:r>
    </w:p>
    <w:p w:rsidR="00DF7264" w:rsidRDefault="00DF7264" w:rsidP="00DF7264">
      <w:pPr>
        <w:pStyle w:val="ListParagraph"/>
        <w:numPr>
          <w:ilvl w:val="0"/>
          <w:numId w:val="5"/>
        </w:numPr>
      </w:pPr>
      <w:r>
        <w:t xml:space="preserve">Water </w:t>
      </w:r>
    </w:p>
    <w:p w:rsidR="00DF7264" w:rsidRDefault="00DF7264" w:rsidP="00DF7264">
      <w:pPr>
        <w:pStyle w:val="ListParagraph"/>
        <w:numPr>
          <w:ilvl w:val="0"/>
          <w:numId w:val="5"/>
        </w:numPr>
      </w:pPr>
      <w:r>
        <w:t>Snow</w:t>
      </w:r>
    </w:p>
    <w:p w:rsidR="00DF7264" w:rsidRDefault="00DF7264" w:rsidP="00DF7264">
      <w:pPr>
        <w:pStyle w:val="ListParagraph"/>
        <w:numPr>
          <w:ilvl w:val="0"/>
          <w:numId w:val="5"/>
        </w:numPr>
      </w:pPr>
      <w:r>
        <w:t>AOT</w:t>
      </w:r>
    </w:p>
    <w:p w:rsidR="00DF7264" w:rsidRDefault="00DF7264" w:rsidP="00DF7264">
      <w:r>
        <w:t>The Weight and Update Synthesis algorithm will make the following assumptions:</w:t>
      </w:r>
    </w:p>
    <w:p w:rsidR="00DF7264" w:rsidRDefault="00DF7264" w:rsidP="00DF7264">
      <w:pPr>
        <w:pStyle w:val="ListParagraph"/>
        <w:numPr>
          <w:ilvl w:val="0"/>
          <w:numId w:val="5"/>
        </w:numPr>
      </w:pPr>
      <w:r>
        <w:t xml:space="preserve">For Landsat8 and Spot 4, the bands for clouds, water, snow and AOT will not be read from the original product </w:t>
      </w:r>
      <w:proofErr w:type="spellStart"/>
      <w:r>
        <w:t>rasters</w:t>
      </w:r>
      <w:proofErr w:type="spellEnd"/>
      <w:r>
        <w:t xml:space="preserve"> but instead will be read from the </w:t>
      </w:r>
      <w:proofErr w:type="spellStart"/>
      <w:r>
        <w:t>rasters</w:t>
      </w:r>
      <w:proofErr w:type="spellEnd"/>
      <w:r>
        <w:t xml:space="preserve"> created during preprocessing. In this case, attention must be </w:t>
      </w:r>
      <w:proofErr w:type="spellStart"/>
      <w:r>
        <w:t>payed</w:t>
      </w:r>
      <w:proofErr w:type="spellEnd"/>
      <w:r>
        <w:t xml:space="preserve"> to the bands indexes as they do not correspond to the original product specified bands. Usually, they will be band 0 in the new created </w:t>
      </w:r>
      <w:proofErr w:type="spellStart"/>
      <w:r>
        <w:t>rasters</w:t>
      </w:r>
      <w:proofErr w:type="spellEnd"/>
      <w:r>
        <w:t>.</w:t>
      </w:r>
    </w:p>
    <w:p w:rsidR="00DF7264" w:rsidRDefault="00DF7264" w:rsidP="00DF7264">
      <w:pPr>
        <w:pStyle w:val="ListParagraph"/>
        <w:numPr>
          <w:ilvl w:val="0"/>
          <w:numId w:val="5"/>
        </w:numPr>
      </w:pPr>
      <w:r>
        <w:t>Naming convention for Landsat8 and Spot4:</w:t>
      </w:r>
    </w:p>
    <w:p w:rsidR="00DF7264" w:rsidRDefault="00DF7264" w:rsidP="00DF7264">
      <w:pPr>
        <w:pStyle w:val="ListParagraph"/>
        <w:numPr>
          <w:ilvl w:val="1"/>
          <w:numId w:val="5"/>
        </w:numPr>
      </w:pPr>
      <w:r>
        <w:t>&lt;</w:t>
      </w:r>
      <w:proofErr w:type="spellStart"/>
      <w:r>
        <w:t>OriginalName</w:t>
      </w:r>
      <w:proofErr w:type="spellEnd"/>
      <w:r>
        <w:t>&gt;_CLD_10M.tiff</w:t>
      </w:r>
    </w:p>
    <w:p w:rsidR="00DF7264" w:rsidRDefault="00DF7264" w:rsidP="00DF7264">
      <w:pPr>
        <w:pStyle w:val="ListParagraph"/>
        <w:numPr>
          <w:ilvl w:val="1"/>
          <w:numId w:val="5"/>
        </w:numPr>
      </w:pPr>
      <w:r>
        <w:lastRenderedPageBreak/>
        <w:t>&lt;</w:t>
      </w:r>
      <w:proofErr w:type="spellStart"/>
      <w:r>
        <w:t>OriginalName</w:t>
      </w:r>
      <w:proofErr w:type="spellEnd"/>
      <w:r>
        <w:t>&gt;_CLD</w:t>
      </w:r>
      <w:r>
        <w:t>_2</w:t>
      </w:r>
      <w:r>
        <w:t>0M.tiff</w:t>
      </w:r>
    </w:p>
    <w:p w:rsidR="00DF7264" w:rsidRDefault="00DF7264" w:rsidP="00DF7264">
      <w:pPr>
        <w:pStyle w:val="ListParagraph"/>
        <w:numPr>
          <w:ilvl w:val="1"/>
          <w:numId w:val="5"/>
        </w:numPr>
      </w:pPr>
      <w:r>
        <w:t>&lt;</w:t>
      </w:r>
      <w:proofErr w:type="spellStart"/>
      <w:r>
        <w:t>OriginalName</w:t>
      </w:r>
      <w:proofErr w:type="spellEnd"/>
      <w:r>
        <w:t>&gt;_</w:t>
      </w:r>
      <w:r>
        <w:t>AOT</w:t>
      </w:r>
      <w:r>
        <w:t>_10M.tiff</w:t>
      </w:r>
    </w:p>
    <w:p w:rsidR="00DF7264" w:rsidRDefault="00DF7264" w:rsidP="00DF7264">
      <w:pPr>
        <w:pStyle w:val="ListParagraph"/>
        <w:numPr>
          <w:ilvl w:val="1"/>
          <w:numId w:val="5"/>
        </w:numPr>
      </w:pPr>
      <w:r>
        <w:t>&lt;</w:t>
      </w:r>
      <w:proofErr w:type="spellStart"/>
      <w:r>
        <w:t>OriginalName</w:t>
      </w:r>
      <w:proofErr w:type="spellEnd"/>
      <w:r>
        <w:t>&gt;_AOT_</w:t>
      </w:r>
      <w:r>
        <w:t>2</w:t>
      </w:r>
      <w:r>
        <w:t>0M.tiff</w:t>
      </w:r>
    </w:p>
    <w:p w:rsidR="00DF7264" w:rsidRDefault="00DF7264" w:rsidP="00DF7264">
      <w:pPr>
        <w:pStyle w:val="ListParagraph"/>
        <w:numPr>
          <w:ilvl w:val="1"/>
          <w:numId w:val="5"/>
        </w:numPr>
      </w:pPr>
      <w:r>
        <w:t>&lt;</w:t>
      </w:r>
      <w:proofErr w:type="spellStart"/>
      <w:r>
        <w:t>OriginalName</w:t>
      </w:r>
      <w:proofErr w:type="spellEnd"/>
      <w:r>
        <w:t>&gt;_</w:t>
      </w:r>
      <w:r>
        <w:t>SNOW</w:t>
      </w:r>
      <w:r>
        <w:t>_10M.tiff</w:t>
      </w:r>
    </w:p>
    <w:p w:rsidR="00DF7264" w:rsidRDefault="00DF7264" w:rsidP="00DF7264">
      <w:pPr>
        <w:pStyle w:val="ListParagraph"/>
        <w:numPr>
          <w:ilvl w:val="1"/>
          <w:numId w:val="5"/>
        </w:numPr>
      </w:pPr>
      <w:r>
        <w:t>&lt;</w:t>
      </w:r>
      <w:proofErr w:type="spellStart"/>
      <w:r>
        <w:t>OriginalName</w:t>
      </w:r>
      <w:proofErr w:type="spellEnd"/>
      <w:r>
        <w:t>&gt;_SNOW_</w:t>
      </w:r>
      <w:r>
        <w:t>2</w:t>
      </w:r>
      <w:r>
        <w:t>0M.tiff</w:t>
      </w:r>
    </w:p>
    <w:p w:rsidR="00DF7264" w:rsidRDefault="00DF7264" w:rsidP="00DF7264">
      <w:pPr>
        <w:pStyle w:val="ListParagraph"/>
        <w:numPr>
          <w:ilvl w:val="1"/>
          <w:numId w:val="5"/>
        </w:numPr>
      </w:pPr>
      <w:r>
        <w:t>&lt;</w:t>
      </w:r>
      <w:proofErr w:type="spellStart"/>
      <w:r>
        <w:t>OriginalName</w:t>
      </w:r>
      <w:proofErr w:type="spellEnd"/>
      <w:r>
        <w:t>&gt;_</w:t>
      </w:r>
      <w:r>
        <w:t>WAT</w:t>
      </w:r>
      <w:r>
        <w:t>_</w:t>
      </w:r>
      <w:r>
        <w:t>1</w:t>
      </w:r>
      <w:r>
        <w:t>0M.tiff</w:t>
      </w:r>
    </w:p>
    <w:p w:rsidR="00DF7264" w:rsidRDefault="00DF7264" w:rsidP="00DF7264">
      <w:pPr>
        <w:pStyle w:val="ListParagraph"/>
        <w:numPr>
          <w:ilvl w:val="1"/>
          <w:numId w:val="5"/>
        </w:numPr>
      </w:pPr>
      <w:r>
        <w:t>&lt;</w:t>
      </w:r>
      <w:proofErr w:type="spellStart"/>
      <w:r>
        <w:t>OriginalName</w:t>
      </w:r>
      <w:proofErr w:type="spellEnd"/>
      <w:r>
        <w:t>&gt;_WAT_</w:t>
      </w:r>
      <w:r>
        <w:t>2</w:t>
      </w:r>
      <w:r>
        <w:t>0M.tiff</w:t>
      </w:r>
    </w:p>
    <w:p w:rsidR="00DF7264" w:rsidRPr="00DF7264" w:rsidRDefault="00DF7264" w:rsidP="00DF7264">
      <w:pPr>
        <w:pStyle w:val="ListParagraph"/>
        <w:numPr>
          <w:ilvl w:val="0"/>
          <w:numId w:val="5"/>
        </w:numPr>
      </w:pPr>
      <w:bookmarkStart w:id="0" w:name="_GoBack"/>
      <w:bookmarkEnd w:id="0"/>
      <w:r>
        <w:t xml:space="preserve"> </w:t>
      </w:r>
    </w:p>
    <w:sectPr w:rsidR="00DF7264" w:rsidRPr="00DF726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22B771D"/>
    <w:multiLevelType w:val="multilevel"/>
    <w:tmpl w:val="0CB28D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360" w:hanging="360"/>
      </w:pPr>
      <w:rPr>
        <w:rFonts w:asciiTheme="minorHAnsi" w:eastAsiaTheme="minorHAnsi" w:hAnsiTheme="minorHAnsi" w:cstheme="minorBidi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>
    <w:nsid w:val="25FA2623"/>
    <w:multiLevelType w:val="multilevel"/>
    <w:tmpl w:val="A2843E7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37ED3D2D"/>
    <w:multiLevelType w:val="multilevel"/>
    <w:tmpl w:val="1584BB12"/>
    <w:lvl w:ilvl="0">
      <w:start w:val="1"/>
      <w:numFmt w:val="decimal"/>
      <w:pStyle w:val="Heading1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3F420DD3"/>
    <w:multiLevelType w:val="hybridMultilevel"/>
    <w:tmpl w:val="7642410C"/>
    <w:lvl w:ilvl="0" w:tplc="3FD88B6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6BD4A90"/>
    <w:multiLevelType w:val="hybridMultilevel"/>
    <w:tmpl w:val="5D1C7BE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1851"/>
    <w:rsid w:val="000702A7"/>
    <w:rsid w:val="00091088"/>
    <w:rsid w:val="00133488"/>
    <w:rsid w:val="0013654F"/>
    <w:rsid w:val="00155F3B"/>
    <w:rsid w:val="00182C00"/>
    <w:rsid w:val="0025075D"/>
    <w:rsid w:val="00257BFF"/>
    <w:rsid w:val="00291851"/>
    <w:rsid w:val="002D14AA"/>
    <w:rsid w:val="00304F45"/>
    <w:rsid w:val="003122A6"/>
    <w:rsid w:val="00354608"/>
    <w:rsid w:val="003A3DB8"/>
    <w:rsid w:val="005A409A"/>
    <w:rsid w:val="005B37DC"/>
    <w:rsid w:val="00650C63"/>
    <w:rsid w:val="006B5422"/>
    <w:rsid w:val="00705856"/>
    <w:rsid w:val="00761BBC"/>
    <w:rsid w:val="00782149"/>
    <w:rsid w:val="00787576"/>
    <w:rsid w:val="0080009F"/>
    <w:rsid w:val="00883202"/>
    <w:rsid w:val="009B0542"/>
    <w:rsid w:val="009C2299"/>
    <w:rsid w:val="00A067C9"/>
    <w:rsid w:val="00A17C4F"/>
    <w:rsid w:val="00A27F16"/>
    <w:rsid w:val="00A5057D"/>
    <w:rsid w:val="00AF5EA7"/>
    <w:rsid w:val="00B115B0"/>
    <w:rsid w:val="00BD3B32"/>
    <w:rsid w:val="00C463D3"/>
    <w:rsid w:val="00C968C0"/>
    <w:rsid w:val="00CE69C3"/>
    <w:rsid w:val="00D8217E"/>
    <w:rsid w:val="00DF7264"/>
    <w:rsid w:val="00ED0C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D0171F4-4FCD-4390-9EAA-50A4B35CE0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91851"/>
    <w:pPr>
      <w:keepNext/>
      <w:keepLines/>
      <w:numPr>
        <w:numId w:val="3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9185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9185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9185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9185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9185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9185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78214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82149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0</TotalTime>
  <Pages>5</Pages>
  <Words>740</Words>
  <Characters>4224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smin UDROIU</dc:creator>
  <cp:keywords/>
  <dc:description/>
  <cp:lastModifiedBy>Cosmin UDROIU</cp:lastModifiedBy>
  <cp:revision>34</cp:revision>
  <dcterms:created xsi:type="dcterms:W3CDTF">2015-07-29T12:07:00Z</dcterms:created>
  <dcterms:modified xsi:type="dcterms:W3CDTF">2015-08-18T08:57:00Z</dcterms:modified>
</cp:coreProperties>
</file>